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sldIdLst>
    <p:sldId id="256" r:id="rId3"/>
    <p:sldId id="264" r:id="rId4"/>
    <p:sldId id="265" r:id="rId5"/>
    <p:sldId id="257" r:id="rId6"/>
    <p:sldId id="266" r:id="rId7"/>
    <p:sldId id="267" r:id="rId8"/>
    <p:sldId id="268" r:id="rId9"/>
    <p:sldId id="270" r:id="rId10"/>
    <p:sldId id="271" r:id="rId11"/>
    <p:sldId id="272" r:id="rId12"/>
    <p:sldId id="261" r:id="rId13"/>
    <p:sldId id="258" r:id="rId14"/>
    <p:sldId id="273" r:id="rId15"/>
    <p:sldId id="262" r:id="rId1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4344"/>
    <a:srgbClr val="F5F5F5"/>
    <a:srgbClr val="2474A6"/>
    <a:srgbClr val="2F2F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85661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22940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3299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87444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38591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0979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18623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06960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44561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80160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8140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5C80BF-E0E9-4171-91F9-305C9282360E}" type="datetimeFigureOut">
              <a:rPr lang="ru-RU" smtClean="0"/>
              <a:t>23.1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E88C58-9AC6-4685-A94D-0715A1F9F7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7453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3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"/>
            <a:ext cx="12192000" cy="3889420"/>
          </a:xfrm>
        </p:spPr>
        <p:txBody>
          <a:bodyPr>
            <a:normAutofit/>
          </a:bodyPr>
          <a:lstStyle/>
          <a:p>
            <a:pPr algn="l"/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Разработка  макета системы управления конфигурацией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6370820"/>
            <a:ext cx="9144000" cy="429484"/>
          </a:xfrm>
        </p:spPr>
        <p:txBody>
          <a:bodyPr/>
          <a:lstStyle/>
          <a:p>
            <a:pPr algn="l"/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к-т Лукин П.А. 313-я учебная группа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99071" y="3013121"/>
            <a:ext cx="1133475" cy="876300"/>
          </a:xfrm>
          <a:prstGeom prst="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9939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Требования </a:t>
            </a:r>
            <a:r>
              <a:rPr lang="ru-RU" dirty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к системе УК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40616"/>
            <a:ext cx="10515600" cy="490460"/>
          </a:xfr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>
            <a:normAutofit/>
          </a:bodyPr>
          <a:lstStyle/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Возможность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удаленного управления целевыми машинами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838200" y="2481004"/>
            <a:ext cx="10515600" cy="490460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Возможность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группового применения конфигураций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838200" y="3121392"/>
            <a:ext cx="10515600" cy="821878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600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Осуществление </a:t>
            </a:r>
            <a:r>
              <a:rPr lang="ru-RU" sz="2600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контроля за результатом применения конфигурации</a:t>
            </a:r>
            <a:endParaRPr lang="ru-RU" sz="2600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Объект 2"/>
          <p:cNvSpPr txBox="1">
            <a:spLocks/>
          </p:cNvSpPr>
          <p:nvPr/>
        </p:nvSpPr>
        <p:spPr>
          <a:xfrm>
            <a:off x="838200" y="4093198"/>
            <a:ext cx="10515600" cy="737882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Возможность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изменения конфигурации в соответствии с некоторым планом, расписанием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2" name="Объект 2"/>
          <p:cNvSpPr txBox="1">
            <a:spLocks/>
          </p:cNvSpPr>
          <p:nvPr/>
        </p:nvSpPr>
        <p:spPr>
          <a:xfrm>
            <a:off x="838200" y="4981008"/>
            <a:ext cx="10515600" cy="490460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Наличие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удобно интерфейса администрирования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8212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7" grpId="0" build="p" animBg="1"/>
      <p:bldP spid="10" grpId="0" build="p" animBg="1"/>
      <p:bldP spid="11" grpId="0" build="p" animBg="1"/>
      <p:bldP spid="12" grpId="0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37674" cy="1325563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А</a:t>
            </a:r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рхитектура </a:t>
            </a:r>
            <a:r>
              <a:rPr lang="ru-RU" dirty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системы УК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72531"/>
              </p:ext>
            </p:extLst>
          </p:nvPr>
        </p:nvGraphicFramePr>
        <p:xfrm>
          <a:off x="3064193" y="1570990"/>
          <a:ext cx="6048375" cy="50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048295" imgH="5076911" progId="Visio.Drawing.11">
                  <p:embed/>
                </p:oleObj>
              </mc:Choice>
              <mc:Fallback>
                <p:oleObj name="Visio" r:id="rId3" imgW="6048295" imgH="50769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64193" y="1570990"/>
                        <a:ext cx="6048375" cy="507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48722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Сравнение существующих программ управления конфигурациями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023732"/>
              </p:ext>
            </p:extLst>
          </p:nvPr>
        </p:nvGraphicFramePr>
        <p:xfrm>
          <a:off x="838200" y="1825625"/>
          <a:ext cx="10515600" cy="42748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1752600"/>
                <a:gridCol w="1752600"/>
                <a:gridCol w="1752600"/>
                <a:gridCol w="1752600"/>
                <a:gridCol w="1752600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Название</a:t>
                      </a:r>
                      <a:endParaRPr lang="ru-RU" sz="2400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434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Лицензия</a:t>
                      </a:r>
                      <a:endParaRPr lang="ru-RU" sz="240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434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Язык программирования</a:t>
                      </a:r>
                      <a:endParaRPr lang="ru-RU" sz="240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434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Архитектура </a:t>
                      </a:r>
                      <a:endParaRPr lang="ru-RU" sz="240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434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Язык написания сценариев</a:t>
                      </a:r>
                      <a:endParaRPr lang="ru-RU" sz="240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434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Наличие </a:t>
                      </a:r>
                      <a:r>
                        <a:rPr lang="en-US" sz="1800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GUI</a:t>
                      </a:r>
                      <a:endParaRPr lang="ru-RU" sz="2400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4344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Ansible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GPL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Python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Без агента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YAML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Да (проприетарное решение)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С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hef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Apache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err="1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Ruby</a:t>
                      </a: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, </a:t>
                      </a:r>
                      <a:r>
                        <a:rPr lang="ru-RU" sz="1800" dirty="0" err="1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Erlang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Клиент-Серверная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Собственный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Нет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CFEngine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Проприетарная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С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Клиент-Серверная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Собственный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Да (</a:t>
                      </a:r>
                      <a:r>
                        <a:rPr lang="ru-RU" sz="1800" dirty="0" err="1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проприетарное</a:t>
                      </a: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 решение)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Puppet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GPL, Apache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Ruby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Клиент-Серверная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Собственный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Нет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SaltStack</a:t>
                      </a:r>
                      <a:endParaRPr lang="ru-RU" sz="24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Apache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Python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Клиент-Серверная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YAML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Helvetica" panose="020B0604020202020204" pitchFamily="34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a:t>Да</a:t>
                      </a:r>
                      <a:endParaRPr lang="ru-RU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Helvetica" panose="020B0604020202020204" pitchFamily="34" charset="0"/>
                        <a:ea typeface="Calibri" panose="020F0502020204030204" pitchFamily="34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427056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Задачи: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40616"/>
            <a:ext cx="10515600" cy="490460"/>
          </a:xfr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>
            <a:normAutofit/>
          </a:bodyPr>
          <a:lstStyle/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Разработка </a:t>
            </a:r>
            <a:r>
              <a:rPr lang="en-US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web-</a:t>
            </a:r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интерфейса для системы УК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838200" y="2481004"/>
            <a:ext cx="10515600" cy="490460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Формирование профилей и шаблонов настроек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838200" y="3121391"/>
            <a:ext cx="10515600" cy="505729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600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Выработка рекомендаций по использованию данной системы</a:t>
            </a:r>
            <a:endParaRPr lang="ru-RU" sz="2600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8434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7" grpId="0" build="p" animBg="1"/>
      <p:bldP spid="10" grpId="0" build="p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3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"/>
            <a:ext cx="12192000" cy="3889420"/>
          </a:xfrm>
        </p:spPr>
        <p:txBody>
          <a:bodyPr>
            <a:normAutofit/>
          </a:bodyPr>
          <a:lstStyle/>
          <a:p>
            <a:pPr algn="l"/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Спасибо за внимание!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4595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Управление конфигурацией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40616"/>
            <a:ext cx="10515600" cy="1202388"/>
          </a:xfr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>
            <a:normAutofit lnSpcReduction="10000"/>
          </a:bodyPr>
          <a:lstStyle/>
          <a:p>
            <a:r>
              <a:rPr lang="ru-RU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Управление конфигурациями – процесс планирования, изменения, контроля и учета состояния конфигураций системы.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838200" y="3192932"/>
            <a:ext cx="10515600" cy="794452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Цель процесса УК – сохранить контроль над установленными конфигурациями элементов системы.</a:t>
            </a:r>
            <a:endParaRPr lang="ru-RU" sz="2400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36965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Основные функции процесса </a:t>
            </a:r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УК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40616"/>
            <a:ext cx="10515600" cy="490460"/>
          </a:xfr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>
            <a:normAutofit/>
          </a:bodyPr>
          <a:lstStyle/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Планирование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УК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838200" y="2481004"/>
            <a:ext cx="10515600" cy="490460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Идентификация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конфигураций</a:t>
            </a:r>
          </a:p>
          <a:p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838200" y="3121392"/>
            <a:ext cx="10515600" cy="490460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Контроль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и управление изменениями конфигурациями</a:t>
            </a:r>
          </a:p>
        </p:txBody>
      </p:sp>
      <p:sp>
        <p:nvSpPr>
          <p:cNvPr id="11" name="Объект 2"/>
          <p:cNvSpPr txBox="1">
            <a:spLocks/>
          </p:cNvSpPr>
          <p:nvPr/>
        </p:nvSpPr>
        <p:spPr>
          <a:xfrm>
            <a:off x="838200" y="3761780"/>
            <a:ext cx="10515600" cy="490460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Учет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состояния конфигураций</a:t>
            </a:r>
          </a:p>
        </p:txBody>
      </p:sp>
      <p:sp>
        <p:nvSpPr>
          <p:cNvPr id="12" name="Объект 2"/>
          <p:cNvSpPr txBox="1">
            <a:spLocks/>
          </p:cNvSpPr>
          <p:nvPr/>
        </p:nvSpPr>
        <p:spPr>
          <a:xfrm>
            <a:off x="838200" y="4402168"/>
            <a:ext cx="10515600" cy="490460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Проверка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конфигураций</a:t>
            </a:r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838200" y="5042556"/>
            <a:ext cx="10515600" cy="490460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Взаимодействие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и обмен данными о конфигурации</a:t>
            </a:r>
          </a:p>
        </p:txBody>
      </p:sp>
    </p:spTree>
    <p:extLst>
      <p:ext uri="{BB962C8B-B14F-4D97-AF65-F5344CB8AC3E}">
        <p14:creationId xmlns:p14="http://schemas.microsoft.com/office/powerpoint/2010/main" val="23214638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7" grpId="0" build="p" animBg="1"/>
      <p:bldP spid="10" grpId="0" build="p" animBg="1"/>
      <p:bldP spid="11" grpId="0" build="p" animBg="1"/>
      <p:bldP spid="12" grpId="0" build="p" animBg="1"/>
      <p:bldP spid="13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Система управления конфигурациями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40616"/>
            <a:ext cx="10515600" cy="1202388"/>
          </a:xfr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>
            <a:normAutofit lnSpcReduction="10000"/>
          </a:bodyPr>
          <a:lstStyle/>
          <a:p>
            <a:r>
              <a:rPr lang="ru-RU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Система УК – это программный комплекс, обеспечивающий автоматизацию планирования, изменения, контроля и учета состояния конфигураций рабочих станций и серверов.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51614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Недостатки неавтоматизированного изменения конфигураций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40616"/>
            <a:ext cx="10515600" cy="1202388"/>
          </a:xfr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>
            <a:normAutofit lnSpcReduction="10000"/>
          </a:bodyPr>
          <a:lstStyle/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Для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применения какого-либо набора требуемых изменений на большом количестве машин требуется большое количество </a:t>
            </a:r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времени.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838200" y="3192932"/>
            <a:ext cx="10515600" cy="580578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Возможность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совершения ошибок администратором</a:t>
            </a:r>
          </a:p>
        </p:txBody>
      </p:sp>
    </p:spTree>
    <p:extLst>
      <p:ext uri="{BB962C8B-B14F-4D97-AF65-F5344CB8AC3E}">
        <p14:creationId xmlns:p14="http://schemas.microsoft.com/office/powerpoint/2010/main" val="982726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Цель работы: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819410"/>
            <a:ext cx="10515600" cy="1202388"/>
          </a:xfr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>
            <a:normAutofit/>
          </a:bodyPr>
          <a:lstStyle/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Повышение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оперативности процесса управления конфигурацией серверов и рабочих станций</a:t>
            </a:r>
          </a:p>
        </p:txBody>
      </p:sp>
    </p:spTree>
    <p:extLst>
      <p:ext uri="{BB962C8B-B14F-4D97-AF65-F5344CB8AC3E}">
        <p14:creationId xmlns:p14="http://schemas.microsoft.com/office/powerpoint/2010/main" val="27451434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Ограничения для системы УК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40616"/>
            <a:ext cx="10515600" cy="490460"/>
          </a:xfr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>
            <a:normAutofit/>
          </a:bodyPr>
          <a:lstStyle/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На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рабочих станциях и серверах применяется </a:t>
            </a:r>
            <a:r>
              <a:rPr lang="ru-RU" dirty="0" err="1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Astra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ru-RU" dirty="0" err="1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Linux</a:t>
            </a:r>
            <a:endParaRPr lang="ru-RU" dirty="0">
              <a:solidFill>
                <a:srgbClr val="F5F5F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838200" y="2481004"/>
            <a:ext cx="10515600" cy="490460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Управление </a:t>
            </a:r>
            <a:r>
              <a:rPr lang="ru-RU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конфигурацией должно осуществляться удаленно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838200" y="3121391"/>
            <a:ext cx="10515600" cy="819543"/>
          </a:xfrm>
          <a:prstGeom prst="rect">
            <a:avLst/>
          </a:prstGeom>
          <a:solidFill>
            <a:srgbClr val="2F2F2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matte"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600" dirty="0">
                <a:solidFill>
                  <a:srgbClr val="F5F5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Для осуществления требуемых изменений необходимо знать административный пароль</a:t>
            </a:r>
          </a:p>
        </p:txBody>
      </p:sp>
    </p:spTree>
    <p:extLst>
      <p:ext uri="{BB962C8B-B14F-4D97-AF65-F5344CB8AC3E}">
        <p14:creationId xmlns:p14="http://schemas.microsoft.com/office/powerpoint/2010/main" val="87161335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7" grpId="0" build="p" animBg="1"/>
      <p:bldP spid="10" grpId="0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Критерий оперативности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40616"/>
                <a:ext cx="10515600" cy="490460"/>
              </a:xfrm>
              <a:solidFill>
                <a:srgbClr val="2F2F2F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 prstMaterial="matte"/>
            </p:spPr>
            <p:txBody>
              <a:bodyPr>
                <a:normAutofit lnSpcReduction="10000"/>
              </a:bodyPr>
              <a:lstStyle/>
              <a:p>
                <a:r>
                  <a:rPr lang="ru-RU" dirty="0">
                    <a:solidFill>
                      <a:srgbClr val="F5F5F5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Helvetica" panose="020B0604020202020204" pitchFamily="34" charset="0"/>
                    <a:cs typeface="Helvetica" panose="020B0604020202020204" pitchFamily="34" charset="0"/>
                  </a:rPr>
                  <a:t>Пус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С</m:t>
                        </m:r>
                      </m:e>
                      <m:sub>
                        <m:r>
                          <a:rPr lang="ru-RU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треб</m:t>
                        </m:r>
                      </m:sub>
                    </m:sSub>
                  </m:oMath>
                </a14:m>
                <a:r>
                  <a:rPr lang="ru-RU" dirty="0"/>
                  <a:t> </a:t>
                </a:r>
                <a:r>
                  <a:rPr lang="ru-RU" dirty="0">
                    <a:solidFill>
                      <a:srgbClr val="F5F5F5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Helvetica" panose="020B0604020202020204" pitchFamily="34" charset="0"/>
                    <a:cs typeface="Helvetica" panose="020B0604020202020204" pitchFamily="34" charset="0"/>
                  </a:rPr>
                  <a:t> – множество требуемых наборов </a:t>
                </a:r>
                <a:r>
                  <a:rPr lang="ru-RU" dirty="0" smtClean="0">
                    <a:solidFill>
                      <a:srgbClr val="F5F5F5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Helvetica" panose="020B0604020202020204" pitchFamily="34" charset="0"/>
                    <a:cs typeface="Helvetica" panose="020B0604020202020204" pitchFamily="34" charset="0"/>
                  </a:rPr>
                  <a:t>конфигураций;</a:t>
                </a:r>
                <a:endParaRPr lang="ru-RU" dirty="0">
                  <a:solidFill>
                    <a:srgbClr val="F5F5F5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40616"/>
                <a:ext cx="10515600" cy="490460"/>
              </a:xfrm>
              <a:blipFill rotWithShape="0">
                <a:blip r:embed="rId2"/>
                <a:stretch>
                  <a:fillRect/>
                </a:stretch>
              </a:blip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Объект 2"/>
              <p:cNvSpPr txBox="1">
                <a:spLocks/>
              </p:cNvSpPr>
              <p:nvPr/>
            </p:nvSpPr>
            <p:spPr>
              <a:xfrm>
                <a:off x="838200" y="2481003"/>
                <a:ext cx="10515600" cy="687199"/>
              </a:xfrm>
              <a:prstGeom prst="rect">
                <a:avLst/>
              </a:prstGeom>
              <a:solidFill>
                <a:srgbClr val="2F2F2F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 prstMaterial="matte"/>
            </p:spPr>
            <p:txBody>
              <a:bodyPr vert="horz" lIns="91440" tIns="45720" rIns="91440" bIns="45720" rtlCol="0">
                <a:normAutofit fontScale="9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с </m:t>
                        </m:r>
                      </m:e>
                      <m:sub>
                        <m:r>
                          <a:rPr lang="ru-RU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треб </m:t>
                        </m:r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ru-RU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∈ </m:t>
                    </m:r>
                    <m:sSub>
                      <m:sSubPr>
                        <m:ctrlPr>
                          <a:rPr lang="ru-RU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С</m:t>
                        </m:r>
                      </m:e>
                      <m:sub>
                        <m:r>
                          <a:rPr lang="ru-RU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треб</m:t>
                        </m:r>
                      </m:sub>
                    </m:sSub>
                  </m:oMath>
                </a14:m>
                <a:r>
                  <a:rPr lang="ru-RU" dirty="0">
                    <a:solidFill>
                      <a:srgbClr val="F5F5F5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Helvetica" panose="020B0604020202020204" pitchFamily="34" charset="0"/>
                    <a:cs typeface="Helvetica" panose="020B0604020202020204" pitchFamily="34" charset="0"/>
                  </a:rPr>
                  <a:t>– некоторый набор конфигураций, входящий в множество требуемых </a:t>
                </a:r>
                <a:r>
                  <a:rPr lang="ru-RU" dirty="0" smtClean="0">
                    <a:solidFill>
                      <a:srgbClr val="F5F5F5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Helvetica" panose="020B0604020202020204" pitchFamily="34" charset="0"/>
                    <a:cs typeface="Helvetica" panose="020B0604020202020204" pitchFamily="34" charset="0"/>
                  </a:rPr>
                  <a:t>конфигураций;</a:t>
                </a:r>
                <a:endParaRPr lang="ru-RU" dirty="0">
                  <a:solidFill>
                    <a:srgbClr val="F5F5F5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mc:Choice>
        <mc:Fallback xmlns="">
          <p:sp>
            <p:nvSpPr>
              <p:cNvPr id="7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481003"/>
                <a:ext cx="10515600" cy="68719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Объект 2"/>
              <p:cNvSpPr txBox="1">
                <a:spLocks/>
              </p:cNvSpPr>
              <p:nvPr/>
            </p:nvSpPr>
            <p:spPr>
              <a:xfrm>
                <a:off x="838200" y="3318129"/>
                <a:ext cx="10515600" cy="819543"/>
              </a:xfrm>
              <a:prstGeom prst="rect">
                <a:avLst/>
              </a:prstGeom>
              <a:solidFill>
                <a:srgbClr val="2F2F2F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 prstMaterial="matte"/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ru-RU" sz="2400" dirty="0" smtClean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ru-RU" sz="2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ru-RU" sz="2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с </m:t>
                            </m:r>
                          </m:e>
                          <m:sub>
                            <m:r>
                              <a:rPr lang="ru-RU" sz="2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треб </m:t>
                            </m:r>
                            <m:r>
                              <a:rPr lang="en-US" sz="2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400" i="1" dirty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-</a:t>
                </a:r>
                <a:r>
                  <a:rPr lang="ru-RU" sz="2400" dirty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функция применения набора конфигураций на множестве машин.</a:t>
                </a:r>
              </a:p>
              <a:p>
                <a:endParaRPr lang="ru-RU" sz="2600" dirty="0">
                  <a:solidFill>
                    <a:srgbClr val="F5F5F5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mc:Choice>
        <mc:Fallback xmlns="">
          <p:sp>
            <p:nvSpPr>
              <p:cNvPr id="10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318129"/>
                <a:ext cx="10515600" cy="81954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617720" y="4287599"/>
                <a:ext cx="2606040" cy="642529"/>
              </a:xfrm>
              <a:prstGeom prst="rect">
                <a:avLst/>
              </a:prstGeom>
              <a:solidFill>
                <a:srgbClr val="2F2F2F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 prstMaterial="matte"/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 smtClean="0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</m:ctrlPr>
                      </m:sSubPr>
                      <m:e>
                        <m: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𝑡</m:t>
                        </m:r>
                      </m:e>
                      <m:sub>
                        <m: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𝑓</m:t>
                        </m:r>
                        <m:d>
                          <m:dPr>
                            <m:ctrlPr>
                              <a:rPr lang="ru-RU" sz="2400" i="1">
                                <a:solidFill>
                                  <a:schemeClr val="bg1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</m:ctrlPr>
                              </m:sSubPr>
                              <m:e>
                                <m:r>
                                  <a:rPr lang="ru-RU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  <m:t>с </m:t>
                                </m:r>
                              </m:e>
                              <m:sub>
                                <m:r>
                                  <a:rPr lang="ru-RU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  <m:t>треб </m:t>
                                </m:r>
                                <m:r>
                                  <a:rPr lang="en-US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  <m:t>𝑖</m:t>
                                </m:r>
                                <m:r>
                                  <a:rPr lang="en-US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  <m:t> </m:t>
                                </m:r>
                              </m:sub>
                            </m:sSub>
                          </m:e>
                        </m:d>
                      </m:sub>
                    </m:sSub>
                    <m:r>
                      <a:rPr lang="ru-RU" sz="2400" i="1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rPr>
                      <m:t>≤ </m:t>
                    </m:r>
                    <m:sSub>
                      <m:sSubPr>
                        <m:ctrlP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𝑡</m:t>
                        </m:r>
                      </m:e>
                      <m:sub>
                        <m: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доп</m:t>
                        </m:r>
                      </m:sub>
                    </m:sSub>
                  </m:oMath>
                </a14:m>
                <a:endParaRPr lang="ru-RU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7720" y="4287599"/>
                <a:ext cx="2606040" cy="64252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Объект 2"/>
              <p:cNvSpPr txBox="1">
                <a:spLocks/>
              </p:cNvSpPr>
              <p:nvPr/>
            </p:nvSpPr>
            <p:spPr>
              <a:xfrm>
                <a:off x="3855720" y="5080055"/>
                <a:ext cx="4130040" cy="671267"/>
              </a:xfrm>
              <a:prstGeom prst="rect">
                <a:avLst/>
              </a:prstGeom>
              <a:solidFill>
                <a:srgbClr val="2F2F2F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 prstMaterial="matte"/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 smtClean="0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𝑃</m:t>
                        </m:r>
                        <m:r>
                          <a:rPr lang="en-US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(</m:t>
                        </m:r>
                        <m: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𝑡</m:t>
                        </m:r>
                      </m:e>
                      <m:sub>
                        <m: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𝑓</m:t>
                        </m:r>
                        <m:d>
                          <m:dPr>
                            <m:ctrlPr>
                              <a:rPr lang="ru-RU" sz="2400" i="1">
                                <a:solidFill>
                                  <a:schemeClr val="bg1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</m:ctrlPr>
                              </m:sSubPr>
                              <m:e>
                                <m:r>
                                  <a:rPr lang="ru-RU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  <m:t>с </m:t>
                                </m:r>
                              </m:e>
                              <m:sub>
                                <m:r>
                                  <a:rPr lang="ru-RU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  <m:t>треб </m:t>
                                </m:r>
                                <m:r>
                                  <a:rPr lang="en-US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  <m:t>𝑖</m:t>
                                </m:r>
                                <m:r>
                                  <a:rPr lang="en-US" sz="2400" i="1">
                                    <a:solidFill>
                                      <a:schemeClr val="bg1"/>
                                    </a:solidFill>
                                    <a:effectLst>
                                      <a:outerShdw blurRad="38100" dist="38100" dir="2700000" algn="tl">
                                        <a:srgbClr val="000000">
                                          <a:alpha val="43137"/>
                                        </a:srgbClr>
                                      </a:outerShdw>
                                    </a:effectLst>
                                  </a:rPr>
                                  <m:t> </m:t>
                                </m:r>
                              </m:sub>
                            </m:sSub>
                          </m:e>
                        </m:d>
                      </m:sub>
                    </m:sSub>
                    <m:r>
                      <a:rPr lang="ru-RU" sz="2400" i="1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rPr>
                      <m:t>≤ </m:t>
                    </m:r>
                    <m:sSub>
                      <m:sSubPr>
                        <m:ctrlP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𝑡</m:t>
                        </m:r>
                      </m:e>
                      <m:sub>
                        <m: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доп</m:t>
                        </m:r>
                      </m:sub>
                    </m:sSub>
                    <m:r>
                      <a:rPr lang="en-US" sz="2400" i="1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rPr>
                      <m:t>) ≥</m:t>
                    </m:r>
                    <m:sSub>
                      <m:sSubPr>
                        <m:ctrlP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𝑃</m:t>
                        </m:r>
                      </m:e>
                      <m:sub>
                        <m:r>
                          <a:rPr lang="ru-RU" sz="24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зад</m:t>
                        </m:r>
                      </m:sub>
                    </m:sSub>
                  </m:oMath>
                </a14:m>
                <a:endParaRPr lang="ru-RU" sz="2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>
          <p:sp>
            <p:nvSpPr>
              <p:cNvPr id="8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5720" y="5080055"/>
                <a:ext cx="4130040" cy="67126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088759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7" grpId="0" build="p" animBg="1"/>
      <p:bldP spid="10" grpId="0" build="p" animBg="1"/>
      <p:bldP spid="6" grpId="0" build="p" animBg="1"/>
      <p:bldP spid="8" grpId="0" build="p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Критерий </a:t>
            </a:r>
            <a:r>
              <a:rPr lang="ru-RU" dirty="0" smtClean="0">
                <a:solidFill>
                  <a:srgbClr val="44434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ea typeface="Verdana" panose="020B0604030504040204" pitchFamily="34" charset="0"/>
                <a:cs typeface="Helvetica" panose="020B0604020202020204" pitchFamily="34" charset="0"/>
              </a:rPr>
              <a:t>результативности</a:t>
            </a:r>
            <a:endParaRPr lang="ru-RU" dirty="0">
              <a:solidFill>
                <a:srgbClr val="44434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ea typeface="Verdana" panose="020B0604030504040204" pitchFamily="34" charset="0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446270" y="2931239"/>
                <a:ext cx="3299460" cy="1107361"/>
              </a:xfrm>
              <a:prstGeom prst="rect">
                <a:avLst/>
              </a:prstGeom>
              <a:solidFill>
                <a:srgbClr val="2F2F2F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 prstMaterial="matte"/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4000" i="1" smtClean="0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</m:ctrlPr>
                      </m:sSubPr>
                      <m:e>
                        <m:r>
                          <a:rPr lang="ru-RU" sz="40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𝐾</m:t>
                        </m:r>
                      </m:e>
                      <m:sub>
                        <m:r>
                          <a:rPr lang="ru-RU" sz="40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усп</m:t>
                        </m:r>
                      </m:sub>
                    </m:sSub>
                    <m:r>
                      <a:rPr lang="ru-RU" sz="4000" i="1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rPr>
                      <m:t>=</m:t>
                    </m:r>
                    <m:f>
                      <m:fPr>
                        <m:ctrlPr>
                          <a:rPr lang="ru-RU" sz="4000" i="1">
                            <a:solidFill>
                              <a:schemeClr val="bg1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4000" i="1">
                                <a:solidFill>
                                  <a:schemeClr val="bg1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</a:rPr>
                            </m:ctrlPr>
                          </m:sSubPr>
                          <m:e>
                            <m:r>
                              <a:rPr lang="en-US" sz="4000" i="1">
                                <a:solidFill>
                                  <a:schemeClr val="bg1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</a:rPr>
                              <m:t>𝑛</m:t>
                            </m:r>
                          </m:e>
                          <m:sub>
                            <m:r>
                              <a:rPr lang="ru-RU" sz="4000" i="1">
                                <a:solidFill>
                                  <a:schemeClr val="bg1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</a:rPr>
                              <m:t>успешн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4000" i="1">
                                <a:solidFill>
                                  <a:schemeClr val="bg1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</a:rPr>
                            </m:ctrlPr>
                          </m:sSubPr>
                          <m:e>
                            <m:r>
                              <a:rPr lang="en-US" sz="4000" i="1">
                                <a:solidFill>
                                  <a:schemeClr val="bg1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</a:rPr>
                              <m:t>𝑛</m:t>
                            </m:r>
                          </m:e>
                          <m:sub>
                            <m:r>
                              <a:rPr lang="ru-RU" sz="4000" i="1">
                                <a:solidFill>
                                  <a:schemeClr val="bg1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</a:rPr>
                              <m:t>общ</m:t>
                            </m:r>
                          </m:sub>
                        </m:sSub>
                      </m:den>
                    </m:f>
                  </m:oMath>
                </a14:m>
                <a:endParaRPr lang="ru-RU" sz="4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6270" y="2931239"/>
                <a:ext cx="3299460" cy="110736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91308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ntrol xmlns="http://schemas.microsoft.com/VisualStudio/2011/storyboarding/control">
  <Id Name="System.Storyboarding.Common.TabGroupVertical" Revision="1" Stencil="System.Storyboarding.Common" StencilVersion="0.1"/>
</Control>
</file>

<file path=customXml/itemProps1.xml><?xml version="1.0" encoding="utf-8"?>
<ds:datastoreItem xmlns:ds="http://schemas.openxmlformats.org/officeDocument/2006/customXml" ds:itemID="{01668E31-2651-4E5C-A776-F9B601CB39AB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0</TotalTime>
  <Words>276</Words>
  <Application>Microsoft Office PowerPoint</Application>
  <PresentationFormat>Широкоэкранный</PresentationFormat>
  <Paragraphs>80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2" baseType="lpstr">
      <vt:lpstr>Arial</vt:lpstr>
      <vt:lpstr>Calibri</vt:lpstr>
      <vt:lpstr>Calibri Light</vt:lpstr>
      <vt:lpstr>Cambria Math</vt:lpstr>
      <vt:lpstr>Helvetica</vt:lpstr>
      <vt:lpstr>Verdana</vt:lpstr>
      <vt:lpstr>Тема Office</vt:lpstr>
      <vt:lpstr>Документ Microsoft Visio 2003–2010</vt:lpstr>
      <vt:lpstr>Разработка  макета системы управления конфигурацией</vt:lpstr>
      <vt:lpstr>Управление конфигурацией</vt:lpstr>
      <vt:lpstr>Основные функции процесса УК</vt:lpstr>
      <vt:lpstr>Система управления конфигурациями</vt:lpstr>
      <vt:lpstr>Недостатки неавтоматизированного изменения конфигураций</vt:lpstr>
      <vt:lpstr>Цель работы:</vt:lpstr>
      <vt:lpstr>Ограничения для системы УК</vt:lpstr>
      <vt:lpstr>Критерий оперативности</vt:lpstr>
      <vt:lpstr>Критерий результативности</vt:lpstr>
      <vt:lpstr>Требования к системе УК</vt:lpstr>
      <vt:lpstr>Архитектура системы УК</vt:lpstr>
      <vt:lpstr>Сравнение существующих программ управления конфигурациями</vt:lpstr>
      <vt:lpstr>Задачи:</vt:lpstr>
      <vt:lpstr>Спасибо за внимание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ВТОМАТИЗАЦИЯ УПРАВЛЕНИЯ ДОСТУПОМ  К РЕСУРСАМ  ОС ASTRA LINUX SE</dc:title>
  <dc:creator>Lind</dc:creator>
  <cp:lastModifiedBy>Lind</cp:lastModifiedBy>
  <cp:revision>22</cp:revision>
  <dcterms:created xsi:type="dcterms:W3CDTF">2015-03-16T19:31:25Z</dcterms:created>
  <dcterms:modified xsi:type="dcterms:W3CDTF">2015-12-23T00:2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fs.IsStoryboard">
    <vt:bool>true</vt:bool>
  </property>
</Properties>
</file>